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316" r:id="rId2"/>
    <p:sldId id="303" r:id="rId3"/>
    <p:sldId id="317" r:id="rId4"/>
    <p:sldId id="318" r:id="rId5"/>
    <p:sldId id="319" r:id="rId6"/>
    <p:sldId id="320" r:id="rId7"/>
    <p:sldId id="321" r:id="rId8"/>
    <p:sldId id="325" r:id="rId9"/>
    <p:sldId id="326" r:id="rId10"/>
    <p:sldId id="328" r:id="rId11"/>
    <p:sldId id="329" r:id="rId12"/>
    <p:sldId id="330" r:id="rId13"/>
    <p:sldId id="331" r:id="rId14"/>
    <p:sldId id="332" r:id="rId15"/>
    <p:sldId id="333" r:id="rId16"/>
    <p:sldId id="334" r:id="rId17"/>
    <p:sldId id="335" r:id="rId18"/>
    <p:sldId id="336" r:id="rId19"/>
  </p:sldIdLst>
  <p:sldSz cx="12192000" cy="6858000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4">
          <p15:clr>
            <a:srgbClr val="A4A3A4"/>
          </p15:clr>
        </p15:guide>
        <p15:guide id="2" pos="382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B5FD1"/>
    <a:srgbClr val="0F2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61" autoAdjust="0"/>
    <p:restoredTop sz="88374" autoAdjust="0"/>
  </p:normalViewPr>
  <p:slideViewPr>
    <p:cSldViewPr>
      <p:cViewPr varScale="1">
        <p:scale>
          <a:sx n="86" d="100"/>
          <a:sy n="86" d="100"/>
        </p:scale>
        <p:origin x="442" y="53"/>
      </p:cViewPr>
      <p:guideLst>
        <p:guide orient="horz" pos="2144"/>
        <p:guide pos="382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0" d="100"/>
          <a:sy n="90" d="100"/>
        </p:scale>
        <p:origin x="452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00" tIns="47750" rIns="95500" bIns="47750" numCol="1" anchor="t" anchorCtr="0" compatLnSpc="1"/>
          <a:lstStyle>
            <a:lvl1pPr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00" tIns="47750" rIns="95500" bIns="47750" numCol="1" anchor="t" anchorCtr="0" compatLnSpc="1"/>
          <a:lstStyle>
            <a:lvl1pPr algn="r"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00" tIns="47750" rIns="95500" bIns="47750" numCol="1" anchor="b" anchorCtr="0" compatLnSpc="1"/>
          <a:lstStyle>
            <a:lvl1pPr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00" tIns="47750" rIns="95500" bIns="47750" numCol="1" anchor="b" anchorCtr="0" compatLnSpc="1"/>
          <a:lstStyle>
            <a:lvl1pPr algn="r"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fld id="{F9066D32-BC77-4B42-9159-79E3AE167F9A}" type="slidenum">
              <a:rPr lang="ja-JP" altLang="en-US"/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032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5500" tIns="47750" rIns="95500" bIns="47750" numCol="1" anchor="t" anchorCtr="0" compatLnSpc="1"/>
          <a:lstStyle>
            <a:lvl1pPr>
              <a:spcBef>
                <a:spcPct val="20000"/>
              </a:spcBef>
              <a:buFontTx/>
              <a:buChar char="•"/>
              <a:defRPr sz="1300">
                <a:latin typeface="Arial" panose="020B0604020202020204" pitchFamily="34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8913" y="0"/>
            <a:ext cx="3076575" cy="5032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5500" tIns="47750" rIns="95500" bIns="47750" numCol="1" anchor="t" anchorCtr="0" compatLnSpc="1"/>
          <a:lstStyle>
            <a:lvl1pPr algn="r">
              <a:spcBef>
                <a:spcPct val="20000"/>
              </a:spcBef>
              <a:buFontTx/>
              <a:buChar char="•"/>
              <a:defRPr sz="1300">
                <a:latin typeface="Arial" panose="020B0604020202020204" pitchFamily="34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6363" y="754063"/>
            <a:ext cx="6862762" cy="3860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865688"/>
            <a:ext cx="5230812" cy="4614862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5500" tIns="47750" rIns="95500" bIns="47750" numCol="1" anchor="t" anchorCtr="0" compatLnSpc="1"/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624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31375"/>
            <a:ext cx="3076575" cy="5032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5500" tIns="47750" rIns="95500" bIns="47750" numCol="1" anchor="b" anchorCtr="0" compatLnSpc="1"/>
          <a:lstStyle>
            <a:lvl1pPr>
              <a:spcBef>
                <a:spcPct val="20000"/>
              </a:spcBef>
              <a:buFontTx/>
              <a:buChar char="•"/>
              <a:defRPr sz="1300">
                <a:latin typeface="Arial" panose="020B0604020202020204" pitchFamily="34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24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8913" y="9731375"/>
            <a:ext cx="3076575" cy="5032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5500" tIns="47750" rIns="95500" bIns="47750" numCol="1" anchor="b" anchorCtr="0" compatLnSpc="1"/>
          <a:lstStyle>
            <a:lvl1pPr algn="r">
              <a:spcBef>
                <a:spcPct val="20000"/>
              </a:spcBef>
              <a:buFontTx/>
              <a:buChar char="•"/>
              <a:defRPr sz="1300"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fld id="{CCB64EE1-6BC3-1F4F-BA21-EF5C7CECE83E}" type="slidenum">
              <a:rPr lang="ja-JP" altLang="en-US"/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3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2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F7DBC2D1-805D-3443-AEFD-E6CD19F98462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0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1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43638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2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344131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3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250249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4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004320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5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331806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6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5300566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7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780787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18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758091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2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3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4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5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6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7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8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50" charset="-128"/>
                <a:cs typeface="Arial Unicode MS" panose="020B0604020202020204" pitchFamily="50" charset="-128"/>
              </a:rPr>
              <a:t>9</a:t>
            </a:fld>
            <a:endParaRPr lang="en-US" altLang="ja-JP" sz="1300"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3EBF4B-91C7-4C4B-9AA5-AA51FFFF3A78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2B6F2A-359C-A544-A862-9B24F814E84D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144000" y="219075"/>
            <a:ext cx="3048000" cy="56261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0" y="219075"/>
            <a:ext cx="8940800" cy="56261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F382D4-6846-B742-98D7-81436524FBDB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-672752" y="2132856"/>
            <a:ext cx="12192000" cy="762000"/>
          </a:xfrm>
        </p:spPr>
        <p:txBody>
          <a:bodyPr/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14400" y="1196975"/>
            <a:ext cx="10363200" cy="4648200"/>
          </a:xfrm>
        </p:spPr>
        <p:txBody>
          <a:bodyPr/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008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B4A4E0-FFFF-C64A-9FD8-609A5DD088E8}" type="slidenum">
              <a:rPr lang="ja-JP" altLang="en-US"/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A5DD98-734F-1A4D-8638-93404C8387AB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-24680" y="-69304"/>
            <a:ext cx="121920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914400" y="1196975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196975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0C877A-12F4-1245-AF0E-7001E9157502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44429" y="-26769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32FC83-5683-394E-846A-3D187FD0B53E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2CF068-DBD9-A840-9CCA-317816662F91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2DC7E3-60CA-EC4D-B388-FDB31B24CA51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5BABAF-1968-D04D-8CE4-139C673F95D7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7BD1A5-79D2-9340-9D54-13EE34B63814}" type="slidenum">
              <a:rPr lang="ja-JP" altLang="en-US"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-4763"/>
            <a:ext cx="12192000" cy="762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ja-JP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196975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400800"/>
            <a:ext cx="2540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>
                <a:solidFill>
                  <a:schemeClr val="bg2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fld id="{13484BCC-79AA-C444-A109-60881E4F147D}" type="slidenum">
              <a:rPr lang="ja-JP" altLang="en-US"/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0" y="692150"/>
            <a:ext cx="12192000" cy="889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TW" altLang="en-US">
              <a:ea typeface="PMingLiU" charset="-120"/>
            </a:endParaRP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605963" y="6453188"/>
            <a:ext cx="25400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r">
              <a:defRPr/>
            </a:pPr>
            <a:fld id="{6167600C-7E22-DF4E-8B0D-87A2D6806051}" type="slidenum">
              <a:rPr lang="ja-JP" altLang="en-US" sz="1800" smtClean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‹#›</a:t>
            </a:fld>
            <a:endParaRPr lang="en-US" altLang="ja-JP" sz="180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bg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bg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282825" y="4293096"/>
            <a:ext cx="7626350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600" tIns="45720" rIns="9360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bg2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bg2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9000"/>
              </a:lnSpc>
            </a:pPr>
            <a:r>
              <a:rPr lang="en-US" altLang="zh-CN" sz="2800" kern="0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Jiajun Wu, Yi Zhan, Zixuan Peng, Xinglong Ji, Guoyi Yu,</a:t>
            </a:r>
            <a:r>
              <a:rPr lang="zh-CN" altLang="en-US" sz="2800" kern="0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 </a:t>
            </a:r>
            <a:r>
              <a:rPr lang="en-US" altLang="zh-CN" sz="2800" kern="0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Rong Zhao and Chao Wang</a:t>
            </a:r>
            <a:endParaRPr lang="en-US" altLang="ja-JP" sz="2800" i="1" kern="0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  <a:p>
            <a:pPr>
              <a:lnSpc>
                <a:spcPct val="89000"/>
              </a:lnSpc>
            </a:pPr>
            <a:endParaRPr lang="en-US" altLang="zh-CN" sz="2800" i="1" kern="0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  <a:p>
            <a:pPr>
              <a:lnSpc>
                <a:spcPct val="89000"/>
              </a:lnSpc>
            </a:pPr>
            <a:r>
              <a:rPr lang="en-US" altLang="zh-CN" sz="2800" i="1" kern="0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2021/02/24</a:t>
            </a:r>
            <a:endParaRPr lang="en-US" altLang="ja-JP" sz="2800" i="1" kern="0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381112" y="1628800"/>
            <a:ext cx="9429775" cy="2018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600" tIns="45720" rIns="93600" bIns="45720" numCol="1" anchor="b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ja-JP" sz="4400" kern="0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Efficient Design of Spiking Neural Network with STDP Learning Based on Fast CORDIC</a:t>
            </a:r>
            <a:endParaRPr lang="ja-JP" altLang="en-US" sz="4400" kern="0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CORDIC in Spiking Neural Networks (3/4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95904" y="847587"/>
            <a:ext cx="42001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Arial Unicode MS"/>
                <a:cs typeface="Arial" panose="020B0604020202020204" pitchFamily="34" charset="0"/>
              </a:rPr>
              <a:t>CORDIC for Exponentiation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991544" y="1394839"/>
          <a:ext cx="7569646" cy="2614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" name="Visio" r:id="rId4" imgW="11117580" imgH="6328410" progId="Visio.Drawing.15">
                  <p:embed/>
                </p:oleObj>
              </mc:Choice>
              <mc:Fallback>
                <p:oleObj name="Visio" r:id="rId4" imgW="11117580" imgH="6328410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441" t="4124" b="36665"/>
                      <a:stretch>
                        <a:fillRect/>
                      </a:stretch>
                    </p:blipFill>
                    <p:spPr bwMode="auto">
                      <a:xfrm>
                        <a:off x="1991544" y="1394839"/>
                        <a:ext cx="7569646" cy="26149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351584" y="4712898"/>
          <a:ext cx="6840760" cy="135047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669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37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37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37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64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teration No. of Conventional/Heidarpur’s CORDIC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6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4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64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verage No. of Fast-convergence CORDIC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.27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.18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.88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.48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6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aving of Redundant Iterations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2.2%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7.8%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0.8%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6.3%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1617049" y="4081219"/>
            <a:ext cx="895790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/>
              <a:t>Illustration of CORDIC algorithms (a) conventional CORDIC, (b) fast-convergence CORDIC</a:t>
            </a:r>
            <a:endParaRPr lang="zh-CN" altLang="en-US" sz="1600" dirty="0"/>
          </a:p>
        </p:txBody>
      </p:sp>
      <p:sp>
        <p:nvSpPr>
          <p:cNvPr id="13" name="矩形 12"/>
          <p:cNvSpPr/>
          <p:nvPr/>
        </p:nvSpPr>
        <p:spPr>
          <a:xfrm>
            <a:off x="4581610" y="6165304"/>
            <a:ext cx="30287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/>
              <a:t>Average number of iterations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CORDIC in Spiking Neural Networks (4/4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186484" y="847587"/>
            <a:ext cx="58190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Arial Unicode MS"/>
                <a:cs typeface="Arial" panose="020B0604020202020204" pitchFamily="34" charset="0"/>
              </a:rPr>
              <a:t>Performance Analysis of CORDIC SNN</a:t>
            </a:r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8390710-F13D-45BB-A047-6E720BB9D3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352" y="1628800"/>
            <a:ext cx="6315566" cy="381079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A8F74A1-60F7-42E7-A09B-92D1A63265F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8088" y="1556792"/>
            <a:ext cx="5140273" cy="4082805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88174445-3BC5-4937-8CB4-FE02E2BAC1EF}"/>
              </a:ext>
            </a:extLst>
          </p:cNvPr>
          <p:cNvSpPr/>
          <p:nvPr/>
        </p:nvSpPr>
        <p:spPr>
          <a:xfrm>
            <a:off x="355823" y="5640840"/>
            <a:ext cx="613062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200" dirty="0">
                <a:solidFill>
                  <a:srgbClr val="231F20"/>
                </a:solidFill>
                <a:latin typeface="Times-Roman"/>
              </a:rPr>
              <a:t>Classification accuracy of SNN based on different CORDIC under various bit-width precision.</a:t>
            </a:r>
            <a:r>
              <a:rPr lang="en-US" altLang="zh-CN" sz="2200" dirty="0"/>
              <a:t> </a:t>
            </a:r>
            <a:endParaRPr lang="zh-CN" altLang="en-US" sz="22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6152853-7FFD-4B58-9504-501BFF085F28}"/>
              </a:ext>
            </a:extLst>
          </p:cNvPr>
          <p:cNvSpPr/>
          <p:nvPr/>
        </p:nvSpPr>
        <p:spPr>
          <a:xfrm>
            <a:off x="6888088" y="5671693"/>
            <a:ext cx="510368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200" dirty="0">
                <a:solidFill>
                  <a:srgbClr val="231F20"/>
                </a:solidFill>
                <a:latin typeface="Times-Roman"/>
              </a:rPr>
              <a:t>6 and 8-bit are selected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2379296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Hardware Design and Implementation </a:t>
            </a:r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(1/3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27555" y="847827"/>
            <a:ext cx="71368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Arial Unicode MS"/>
                <a:cs typeface="Arial" panose="020B0604020202020204" pitchFamily="34" charset="0"/>
              </a:rPr>
              <a:t>Removing Inhibitory Neurons for simplification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CBD7287-8546-4ECD-9244-4BA836C6AF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400" y="1628800"/>
            <a:ext cx="4938188" cy="3825572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9BE7E91-E9B4-440C-B604-C19EF427F401}"/>
              </a:ext>
            </a:extLst>
          </p:cNvPr>
          <p:cNvSpPr/>
          <p:nvPr/>
        </p:nvSpPr>
        <p:spPr>
          <a:xfrm>
            <a:off x="284174" y="5661248"/>
            <a:ext cx="57606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/>
              <a:t>Proposed SNN architecture by substituting inhibitory neurons in original model with intra-layer inhibitory synapses</a:t>
            </a:r>
            <a:endParaRPr lang="zh-CN" altLang="en-US" sz="18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C172E16-AEFB-4010-8D78-8F48C8412E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79976" y="2216868"/>
            <a:ext cx="5986407" cy="1512168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ECC892A8-7183-4D79-A651-14A6E9420944}"/>
              </a:ext>
            </a:extLst>
          </p:cNvPr>
          <p:cNvSpPr/>
          <p:nvPr/>
        </p:nvSpPr>
        <p:spPr>
          <a:xfrm>
            <a:off x="5992859" y="3837048"/>
            <a:ext cx="57606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/>
              <a:t>Accuracy loss is acceptable!</a:t>
            </a:r>
            <a:endParaRPr lang="zh-CN" altLang="en-US" sz="18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EF2D792-39E5-49F4-95A1-8B0338B6647A}"/>
              </a:ext>
            </a:extLst>
          </p:cNvPr>
          <p:cNvSpPr/>
          <p:nvPr/>
        </p:nvSpPr>
        <p:spPr>
          <a:xfrm>
            <a:off x="6055680" y="4491697"/>
            <a:ext cx="559580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Intra-layer inhibitory synapses among the excitatory neurons is proposed to optimize the SNN architecture to reduce hardware complexity and energy consumption by removing the inhibitory neurons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85943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Hardware Design and Implementation </a:t>
            </a:r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(2/3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35281" y="888898"/>
            <a:ext cx="57214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Arial Unicode MS"/>
                <a:cs typeface="Arial" panose="020B0604020202020204" pitchFamily="34" charset="0"/>
              </a:rPr>
              <a:t>Synaptic Circuit Design and Dataflow </a:t>
            </a:r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6402837-F67D-493F-858F-2B91A52BEA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360" y="1556792"/>
            <a:ext cx="6386113" cy="354360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A092597D-1198-49DF-A9F6-9714666E7D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8088" y="1318618"/>
            <a:ext cx="4724809" cy="5258256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0ADD0EAA-E4C9-4C5E-81B1-243E4A31EEA4}"/>
              </a:ext>
            </a:extLst>
          </p:cNvPr>
          <p:cNvSpPr/>
          <p:nvPr/>
        </p:nvSpPr>
        <p:spPr>
          <a:xfrm>
            <a:off x="579103" y="5301208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dirty="0"/>
              <a:t>The target traces are shared between different synapses</a:t>
            </a:r>
          </a:p>
          <a:p>
            <a:pPr marL="285750" indent="-285750">
              <a:buFontTx/>
              <a:buChar char="-"/>
            </a:pPr>
            <a:r>
              <a:rPr lang="en-US" altLang="zh-CN" dirty="0"/>
              <a:t>Local weight update (local learning)</a:t>
            </a:r>
          </a:p>
        </p:txBody>
      </p:sp>
    </p:spTree>
    <p:extLst>
      <p:ext uri="{BB962C8B-B14F-4D97-AF65-F5344CB8AC3E}">
        <p14:creationId xmlns:p14="http://schemas.microsoft.com/office/powerpoint/2010/main" val="25794239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Hardware Design and Implementation </a:t>
            </a:r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(3/3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858047" y="888442"/>
            <a:ext cx="44759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Arial Unicode MS"/>
                <a:cs typeface="Arial" panose="020B0604020202020204" pitchFamily="34" charset="0"/>
              </a:rPr>
              <a:t>System Design and Dataflow 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21478FC-0577-41A8-83A0-E32A02A625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384" y="1477461"/>
            <a:ext cx="4854974" cy="4672799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175331C0-80E3-43F9-9172-D382804069D4}"/>
              </a:ext>
            </a:extLst>
          </p:cNvPr>
          <p:cNvSpPr/>
          <p:nvPr/>
        </p:nvSpPr>
        <p:spPr>
          <a:xfrm>
            <a:off x="1800503" y="6317179"/>
            <a:ext cx="23567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ystem design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D6C986B-F200-41C3-AD2E-47BF9063D6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3758" y="1478373"/>
            <a:ext cx="5029636" cy="4717189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29603C2B-A01E-4E73-BFB0-92FC989F68E7}"/>
              </a:ext>
            </a:extLst>
          </p:cNvPr>
          <p:cNvSpPr/>
          <p:nvPr/>
        </p:nvSpPr>
        <p:spPr>
          <a:xfrm>
            <a:off x="7032104" y="6317180"/>
            <a:ext cx="40727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Time-Division Multiplex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89641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Implementation Results and Discussion </a:t>
            </a:r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(1/3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919E88B-B15E-4D7E-9760-B1E18434BD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433" y="1052736"/>
            <a:ext cx="10303133" cy="3132091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F7F8F04F-C8B8-499E-B2F8-055D3F6D83C5}"/>
              </a:ext>
            </a:extLst>
          </p:cNvPr>
          <p:cNvSpPr/>
          <p:nvPr/>
        </p:nvSpPr>
        <p:spPr>
          <a:xfrm>
            <a:off x="1763686" y="4152397"/>
            <a:ext cx="86646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/>
              <a:t>HARDWARE UTILIZATION AND MAX SPEED FOR SNN WITH DIFFERENT IMPLEMENTATIONS</a:t>
            </a:r>
            <a:endParaRPr lang="zh-CN" altLang="en-US" sz="18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FABCD35-8CDA-4062-93F7-0F4F18FAFD45}"/>
              </a:ext>
            </a:extLst>
          </p:cNvPr>
          <p:cNvSpPr/>
          <p:nvPr/>
        </p:nvSpPr>
        <p:spPr>
          <a:xfrm>
            <a:off x="673253" y="4815753"/>
            <a:ext cx="10845489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000" dirty="0"/>
              <a:t>Requiring extra LUT to store scaling factors and logic slices to perform shift &amp; add based scaling.</a:t>
            </a:r>
          </a:p>
          <a:p>
            <a:pPr marL="285750" indent="-285750">
              <a:buFontTx/>
              <a:buChar char="-"/>
            </a:pPr>
            <a:r>
              <a:rPr lang="en-US" altLang="zh-CN" sz="2000" dirty="0"/>
              <a:t>Heidarpur’s CORDIC requires more shift &amp; add operations to multiply the pre-calculated values in the iterations, causing a much longer carry chain than the other CORDIC designs (lower frequency).</a:t>
            </a:r>
          </a:p>
        </p:txBody>
      </p:sp>
    </p:spTree>
    <p:extLst>
      <p:ext uri="{BB962C8B-B14F-4D97-AF65-F5344CB8AC3E}">
        <p14:creationId xmlns:p14="http://schemas.microsoft.com/office/powerpoint/2010/main" val="6664691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Implementation Results and Discussion </a:t>
            </a:r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(2/3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3665E3A-9F4B-454B-93B0-4B4B94D36CB3}"/>
              </a:ext>
            </a:extLst>
          </p:cNvPr>
          <p:cNvSpPr/>
          <p:nvPr/>
        </p:nvSpPr>
        <p:spPr>
          <a:xfrm>
            <a:off x="4327232" y="902482"/>
            <a:ext cx="37032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/>
              <a:t>Energy Efficiency Evaluation</a:t>
            </a:r>
            <a:endParaRPr lang="zh-CN" altLang="en-US" sz="20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DB1A61E-4805-46E0-8A14-65E3D721C147}"/>
              </a:ext>
            </a:extLst>
          </p:cNvPr>
          <p:cNvSpPr/>
          <p:nvPr/>
        </p:nvSpPr>
        <p:spPr>
          <a:xfrm>
            <a:off x="922277" y="4293096"/>
            <a:ext cx="1051316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000" dirty="0"/>
              <a:t>For fair comparison, the energy consumption must be divided into “energy per synaptic operation (SOP)”</a:t>
            </a:r>
          </a:p>
          <a:p>
            <a:pPr marL="285750" indent="-285750">
              <a:buFontTx/>
              <a:buChar char="-"/>
            </a:pPr>
            <a:endParaRPr lang="en-US" altLang="zh-CN" sz="2000" dirty="0"/>
          </a:p>
          <a:p>
            <a:pPr marL="285750" indent="-285750">
              <a:buFontTx/>
              <a:buChar char="-"/>
            </a:pPr>
            <a:r>
              <a:rPr lang="en-US" altLang="zh-CN" sz="2000" dirty="0"/>
              <a:t>As the fast-convergence CORDIC takes much fewer iterations and computation to finish STDP calculation, the proposed fast-convergence CORDIC SNN design achieves dynamic energy saving significantly.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08D8899-C9A5-4D73-A5CC-0DB26F1C62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8533" y="1409056"/>
            <a:ext cx="12000656" cy="2612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11562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Implementation Results and Discussion </a:t>
            </a:r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(3/3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3665E3A-9F4B-454B-93B0-4B4B94D36CB3}"/>
              </a:ext>
            </a:extLst>
          </p:cNvPr>
          <p:cNvSpPr/>
          <p:nvPr/>
        </p:nvSpPr>
        <p:spPr>
          <a:xfrm>
            <a:off x="4907213" y="907119"/>
            <a:ext cx="2377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/>
              <a:t>Other Evaluations</a:t>
            </a:r>
            <a:endParaRPr lang="zh-CN" altLang="en-US" sz="20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8FE3738-F5A5-40DA-8A26-4AD65B532C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228" y="2331955"/>
            <a:ext cx="5913339" cy="2952328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74B725D6-B98A-46BF-B2CC-6A1B899C5234}"/>
              </a:ext>
            </a:extLst>
          </p:cNvPr>
          <p:cNvSpPr/>
          <p:nvPr/>
        </p:nvSpPr>
        <p:spPr>
          <a:xfrm>
            <a:off x="2396207" y="5333848"/>
            <a:ext cx="2032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Acceleration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6EF6F50-19C1-4AFB-A859-114BFDDEBF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28048" y="2051557"/>
            <a:ext cx="5174428" cy="351312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50B94F2D-7D41-417D-A4B9-C966309C3A49}"/>
              </a:ext>
            </a:extLst>
          </p:cNvPr>
          <p:cNvSpPr/>
          <p:nvPr/>
        </p:nvSpPr>
        <p:spPr>
          <a:xfrm>
            <a:off x="7731710" y="5515115"/>
            <a:ext cx="2767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Energy per imag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46109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Conclusion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0F55F2F-8521-4AC0-8FBC-091959B1BDA8}"/>
              </a:ext>
            </a:extLst>
          </p:cNvPr>
          <p:cNvSpPr/>
          <p:nvPr/>
        </p:nvSpPr>
        <p:spPr>
          <a:xfrm>
            <a:off x="1019436" y="1484784"/>
            <a:ext cx="10153128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r>
              <a:rPr lang="en-US" altLang="zh-CN" sz="2000" dirty="0">
                <a:solidFill>
                  <a:schemeClr val="tx1"/>
                </a:solidFill>
              </a:rPr>
              <a:t>A system design and evaluation method of CORDIC SNN is proposed to evaluate the hardware efficiency of SNN based on different CORDIC algorithm types and bit-width precisions. The comprehensive evaluation proves that selected 8-bit fast-convergence CORDIC with pipeline AR method outperforms both the conventional and the state-of-the-art CORDIC designs, in terms of the theoretical CORDIC-level error analysis, the application-level learning and classification performance on MNIST benchmark. </a:t>
            </a:r>
          </a:p>
          <a:p>
            <a:pPr marL="342900" indent="-342900">
              <a:buFontTx/>
              <a:buChar char="-"/>
            </a:pPr>
            <a:endParaRPr lang="en-US" altLang="zh-CN" sz="2000" dirty="0">
              <a:solidFill>
                <a:schemeClr val="tx1"/>
              </a:solidFill>
            </a:endParaRPr>
          </a:p>
          <a:p>
            <a:pPr marL="342900" indent="-342900">
              <a:buFontTx/>
              <a:buChar char="-"/>
            </a:pPr>
            <a:r>
              <a:rPr lang="en-US" altLang="zh-CN" sz="2000" dirty="0">
                <a:solidFill>
                  <a:schemeClr val="tx1"/>
                </a:solidFill>
              </a:rPr>
              <a:t>The implementation results confirm that the proposed fast-convergence CORDIC SNN design has better hardware efficiency than the conventional and state-of-the-art CORDIC methods, in terms of the STDP learning speed and energy efficiency, the image processing speed and learning convergence speed. </a:t>
            </a:r>
          </a:p>
          <a:p>
            <a:pPr marL="342900" indent="-342900">
              <a:buFontTx/>
              <a:buChar char="-"/>
            </a:pPr>
            <a:endParaRPr lang="en-US" altLang="zh-CN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4183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Outline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073188" y="1484784"/>
            <a:ext cx="10045624" cy="4464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ja-JP" sz="36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Introduction</a:t>
            </a:r>
          </a:p>
          <a:p>
            <a:r>
              <a:rPr lang="en-US" altLang="ja-JP" sz="36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CORDIC in Spiking Neural Networks</a:t>
            </a:r>
          </a:p>
          <a:p>
            <a:r>
              <a:rPr lang="en-US" altLang="ja-JP" sz="36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Hardware Design and Implementation of Proposed Fast-convergence CORDIC SNN</a:t>
            </a:r>
          </a:p>
          <a:p>
            <a:r>
              <a:rPr lang="en-US" altLang="ja-JP" sz="36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Implementation Results and Discussion</a:t>
            </a:r>
          </a:p>
          <a:p>
            <a:r>
              <a:rPr lang="en-US" altLang="ja-JP" sz="3600" kern="0" dirty="0">
                <a:solidFill>
                  <a:schemeClr val="tx1"/>
                </a:solidFill>
                <a:latin typeface="Arial" panose="020B0604020202020204" pitchFamily="34" charset="0"/>
                <a:ea typeface="Arial Unicode MS"/>
                <a:cs typeface="Arial" panose="020B0604020202020204" pitchFamily="34" charset="0"/>
              </a:rPr>
              <a:t>Conclus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Introduction (1/5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2F2BD43-CCBC-40B8-AD81-72D9E10A17C4}"/>
              </a:ext>
            </a:extLst>
          </p:cNvPr>
          <p:cNvSpPr/>
          <p:nvPr/>
        </p:nvSpPr>
        <p:spPr>
          <a:xfrm>
            <a:off x="1214490" y="767099"/>
            <a:ext cx="9763020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ith the development of Internet-of-Thing (IoT),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ardware accelerators with low latency and high energy-efficient become more and more important.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2" name="Picture 2" descr="https://ss1.bdstatic.com/70cFvXSh_Q1YnxGkpoWK1HF6hhy/it/u=1805832947,531284876&amp;fm=26&amp;gp=0.jpg">
            <a:extLst>
              <a:ext uri="{FF2B5EF4-FFF2-40B4-BE49-F238E27FC236}">
                <a16:creationId xmlns:a16="http://schemas.microsoft.com/office/drawing/2014/main" id="{C57184D3-D2B5-4606-A572-7DFA594B26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883" y="1559302"/>
            <a:ext cx="2305050" cy="159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C5F300F7-330D-4153-B4E6-E63D18B43E7D}"/>
              </a:ext>
            </a:extLst>
          </p:cNvPr>
          <p:cNvSpPr txBox="1"/>
          <p:nvPr/>
        </p:nvSpPr>
        <p:spPr>
          <a:xfrm>
            <a:off x="2367400" y="3221986"/>
            <a:ext cx="2160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ace Recognition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4" name="Picture 4" descr="https://ss0.bdstatic.com/70cFvHSh_Q1YnxGkpoWK1HF6hhy/it/u=2472581257,1019193761&amp;fm=26&amp;gp=0.jpg">
            <a:extLst>
              <a:ext uri="{FF2B5EF4-FFF2-40B4-BE49-F238E27FC236}">
                <a16:creationId xmlns:a16="http://schemas.microsoft.com/office/drawing/2014/main" id="{57395CD3-3B8D-426B-A9CF-D56C306F89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7171" y="1574443"/>
            <a:ext cx="2616243" cy="1590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3FD8F013-B46B-42E4-8707-0BAE9D84A967}"/>
              </a:ext>
            </a:extLst>
          </p:cNvPr>
          <p:cNvSpPr txBox="1"/>
          <p:nvPr/>
        </p:nvSpPr>
        <p:spPr>
          <a:xfrm>
            <a:off x="4850340" y="3221986"/>
            <a:ext cx="2689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utonomous Driving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EBAF1B19-729B-4A3D-B3EF-C091B169327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07434" y="1559302"/>
            <a:ext cx="2413007" cy="1598522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F07BB2B5-30BD-4036-952C-59A68A5471A8}"/>
              </a:ext>
            </a:extLst>
          </p:cNvPr>
          <p:cNvSpPr txBox="1"/>
          <p:nvPr/>
        </p:nvSpPr>
        <p:spPr>
          <a:xfrm>
            <a:off x="8058417" y="3221986"/>
            <a:ext cx="1999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bject Tracking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8" name="Picture 10" descr="https://ss2.bdstatic.com/70cFvnSh_Q1YnxGkpoWK1HF6hhy/it/u=1288494171,1419336305&amp;fm=26&amp;gp=0.jpg">
            <a:extLst>
              <a:ext uri="{FF2B5EF4-FFF2-40B4-BE49-F238E27FC236}">
                <a16:creationId xmlns:a16="http://schemas.microsoft.com/office/drawing/2014/main" id="{98B10755-5F29-407F-AA04-BCABC8EC50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9919" y="4878746"/>
            <a:ext cx="4652162" cy="1802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231B04BF-A791-4792-A8B5-3FC5BD8EB3D2}"/>
              </a:ext>
            </a:extLst>
          </p:cNvPr>
          <p:cNvSpPr/>
          <p:nvPr/>
        </p:nvSpPr>
        <p:spPr>
          <a:xfrm>
            <a:off x="1087006" y="3663327"/>
            <a:ext cx="10216572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nventional artificial Neural Networks (ANN)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e difficult to be implemented with on-line training due to the large amount of parameters and large network scales. Besides, the learning rule of ANN cannot reflect the learning strategy in human brains.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Introduction (2/5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03412" y="905589"/>
            <a:ext cx="1058517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Efficient design and implementation of bio-inspired neurons and synapses to enable </a:t>
            </a:r>
            <a:r>
              <a:rPr lang="en-US" altLang="zh-CN" sz="2000" dirty="0">
                <a:solidFill>
                  <a:schemeClr val="accent2"/>
                </a:solidFill>
              </a:rPr>
              <a:t>on-line learning</a:t>
            </a:r>
            <a:r>
              <a:rPr lang="en-US" altLang="zh-CN" sz="2000" dirty="0"/>
              <a:t> is very essential: </a:t>
            </a:r>
            <a:r>
              <a:rPr lang="en-US" altLang="zh-CN" sz="2000" dirty="0">
                <a:solidFill>
                  <a:srgbClr val="C00000"/>
                </a:solidFill>
              </a:rPr>
              <a:t>performance, cost and power, etc.</a:t>
            </a:r>
          </a:p>
        </p:txBody>
      </p:sp>
      <p:sp>
        <p:nvSpPr>
          <p:cNvPr id="11" name="TextBox 1"/>
          <p:cNvSpPr txBox="1"/>
          <p:nvPr/>
        </p:nvSpPr>
        <p:spPr>
          <a:xfrm>
            <a:off x="741898" y="4524254"/>
            <a:ext cx="3080396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zh-CN" sz="1600" dirty="0">
                <a:cs typeface="Arial" panose="020B0604020202020204" pitchFamily="34" charset="0"/>
              </a:rPr>
              <a:t>Reduce latency.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zh-CN" sz="1600" dirty="0">
                <a:cs typeface="Arial" panose="020B0604020202020204" pitchFamily="34" charset="0"/>
              </a:rPr>
              <a:t>Minimize power.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zh-CN" sz="1600" dirty="0">
                <a:cs typeface="Arial" panose="020B0604020202020204" pitchFamily="34" charset="0"/>
              </a:rPr>
              <a:t>Ensure security.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zh-CN" sz="1600" dirty="0">
                <a:cs typeface="Arial" panose="020B0604020202020204" pitchFamily="34" charset="0"/>
              </a:rPr>
              <a:t>Protect privacy.</a:t>
            </a:r>
          </a:p>
          <a:p>
            <a:pPr marL="292100" indent="-292100">
              <a:lnSpc>
                <a:spcPct val="150000"/>
              </a:lnSpc>
            </a:pP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It is a trend for AI accelerator</a:t>
            </a:r>
          </a:p>
        </p:txBody>
      </p:sp>
      <p:pic>
        <p:nvPicPr>
          <p:cNvPr id="1026" name="Picture 2" descr="https://ss0.bdstatic.com/70cFvHSh_Q1YnxGkpoWK1HF6hhy/it/u=3021382672,1826200740&amp;fm=26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695" y="2658487"/>
            <a:ext cx="2628292" cy="1752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/>
          <p:cNvSpPr/>
          <p:nvPr/>
        </p:nvSpPr>
        <p:spPr>
          <a:xfrm>
            <a:off x="3822279" y="1957770"/>
            <a:ext cx="3137535" cy="583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accent2"/>
                </a:solidFill>
              </a:rPr>
              <a:t>SNN on-line learning models</a:t>
            </a:r>
            <a:r>
              <a:rPr lang="en-US" altLang="zh-CN" sz="1600" dirty="0"/>
              <a:t> – </a:t>
            </a:r>
            <a:r>
              <a:rPr lang="en-US" altLang="zh-CN" sz="1600" dirty="0">
                <a:solidFill>
                  <a:srgbClr val="FF0000"/>
                </a:solidFill>
              </a:rPr>
              <a:t>nonlinear dynamics</a:t>
            </a:r>
            <a:r>
              <a:rPr lang="en-US" altLang="zh-CN" sz="1600" dirty="0">
                <a:solidFill>
                  <a:schemeClr val="tx1"/>
                </a:solidFill>
              </a:rPr>
              <a:t> [1]-[3]</a:t>
            </a:r>
          </a:p>
        </p:txBody>
      </p:sp>
      <p:sp>
        <p:nvSpPr>
          <p:cNvPr id="25" name="矩形 24"/>
          <p:cNvSpPr/>
          <p:nvPr/>
        </p:nvSpPr>
        <p:spPr>
          <a:xfrm>
            <a:off x="864506" y="1913851"/>
            <a:ext cx="2835275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92100" indent="-292100"/>
            <a:r>
              <a:rPr lang="en-US" altLang="zh-CN" sz="1600" dirty="0">
                <a:solidFill>
                  <a:srgbClr val="C00000"/>
                </a:solidFill>
                <a:cs typeface="Arial" panose="020B0604020202020204" pitchFamily="34" charset="0"/>
              </a:rPr>
              <a:t>Why on-line learning?</a:t>
            </a:r>
            <a:r>
              <a:rPr lang="en-US" altLang="zh-CN" sz="1600" dirty="0">
                <a:cs typeface="Arial" panose="020B0604020202020204" pitchFamily="34" charset="0"/>
              </a:rPr>
              <a:t> </a:t>
            </a:r>
          </a:p>
          <a:p>
            <a:pPr marL="292100" indent="-292100"/>
            <a:r>
              <a:rPr lang="en-US" altLang="zh-CN" sz="1600" dirty="0">
                <a:cs typeface="Arial" panose="020B0604020202020204" pitchFamily="34" charset="0"/>
              </a:rPr>
              <a:t>Intelligent</a:t>
            </a:r>
            <a:r>
              <a:rPr lang="en-US" altLang="zh-CN" sz="1600" dirty="0">
                <a:solidFill>
                  <a:schemeClr val="tx1"/>
                </a:solidFill>
                <a:cs typeface="Arial" panose="020B0604020202020204" pitchFamily="34" charset="0"/>
              </a:rPr>
              <a:t> IoT edge devices</a:t>
            </a: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55503" y="4410046"/>
            <a:ext cx="2410248" cy="1347701"/>
          </a:xfrm>
          <a:prstGeom prst="rect">
            <a:avLst/>
          </a:prstGeom>
        </p:spPr>
      </p:pic>
      <p:sp>
        <p:nvSpPr>
          <p:cNvPr id="26" name="矩形 25"/>
          <p:cNvSpPr/>
          <p:nvPr/>
        </p:nvSpPr>
        <p:spPr>
          <a:xfrm>
            <a:off x="4089344" y="5791445"/>
            <a:ext cx="27425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accent2"/>
                </a:solidFill>
                <a:cs typeface="Arial" panose="020B0604020202020204" pitchFamily="34" charset="0"/>
              </a:rPr>
              <a:t>STDP based and STDP-like (derived from STDP) synapse</a:t>
            </a: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01223" y="2658267"/>
            <a:ext cx="2068854" cy="1308544"/>
          </a:xfrm>
          <a:prstGeom prst="rect">
            <a:avLst/>
          </a:prstGeom>
        </p:spPr>
      </p:pic>
      <p:sp>
        <p:nvSpPr>
          <p:cNvPr id="32" name="矩形 31"/>
          <p:cNvSpPr/>
          <p:nvPr/>
        </p:nvSpPr>
        <p:spPr>
          <a:xfrm>
            <a:off x="8038282" y="1913826"/>
            <a:ext cx="3773164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Computation-intensive, hardware-expensive and power-hungry </a:t>
            </a:r>
          </a:p>
          <a:p>
            <a:r>
              <a:rPr lang="en-US" altLang="zh-CN" sz="1600" dirty="0">
                <a:solidFill>
                  <a:schemeClr val="tx2"/>
                </a:solidFill>
              </a:rPr>
              <a:t>especially for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>
                <a:solidFill>
                  <a:schemeClr val="tx2"/>
                </a:solidFill>
              </a:rPr>
              <a:t>massive SNN design</a:t>
            </a:r>
          </a:p>
        </p:txBody>
      </p:sp>
      <p:cxnSp>
        <p:nvCxnSpPr>
          <p:cNvPr id="30" name="直接箭头连接符 29"/>
          <p:cNvCxnSpPr/>
          <p:nvPr/>
        </p:nvCxnSpPr>
        <p:spPr bwMode="auto">
          <a:xfrm>
            <a:off x="6981074" y="2374797"/>
            <a:ext cx="948623" cy="0"/>
          </a:xfrm>
          <a:prstGeom prst="straightConnector1">
            <a:avLst/>
          </a:prstGeom>
          <a:noFill/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4" name="左大括号 33"/>
          <p:cNvSpPr/>
          <p:nvPr/>
        </p:nvSpPr>
        <p:spPr bwMode="auto">
          <a:xfrm rot="10800000">
            <a:off x="9147022" y="4232660"/>
            <a:ext cx="216024" cy="1761093"/>
          </a:xfrm>
          <a:prstGeom prst="leftBrace">
            <a:avLst>
              <a:gd name="adj1" fmla="val 122478"/>
              <a:gd name="adj2" fmla="val 5120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255390" y="4068571"/>
            <a:ext cx="216116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cs typeface="Arial" panose="020B0604020202020204" pitchFamily="34" charset="0"/>
              </a:rPr>
              <a:t>LIF/Izhikevich  neurons</a:t>
            </a:r>
            <a:endParaRPr lang="zh-CN" altLang="en-US" sz="1400" dirty="0"/>
          </a:p>
        </p:txBody>
      </p:sp>
      <p:sp>
        <p:nvSpPr>
          <p:cNvPr id="38" name="矩形 37"/>
          <p:cNvSpPr/>
          <p:nvPr/>
        </p:nvSpPr>
        <p:spPr>
          <a:xfrm>
            <a:off x="7529885" y="5608305"/>
            <a:ext cx="153118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accent2"/>
                </a:solidFill>
                <a:cs typeface="Arial" panose="020B0604020202020204" pitchFamily="34" charset="0"/>
              </a:rPr>
              <a:t>Digital design</a:t>
            </a:r>
          </a:p>
          <a:p>
            <a:r>
              <a:rPr lang="en-US" altLang="zh-CN" sz="1600" dirty="0">
                <a:solidFill>
                  <a:schemeClr val="accent2"/>
                </a:solidFill>
                <a:cs typeface="Arial" panose="020B0604020202020204" pitchFamily="34" charset="0"/>
              </a:rPr>
              <a:t>(selected)</a:t>
            </a:r>
          </a:p>
        </p:txBody>
      </p:sp>
      <p:sp>
        <p:nvSpPr>
          <p:cNvPr id="39" name="矩形 38"/>
          <p:cNvSpPr/>
          <p:nvPr/>
        </p:nvSpPr>
        <p:spPr>
          <a:xfrm>
            <a:off x="7226641" y="4079958"/>
            <a:ext cx="192024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600" dirty="0">
                <a:cs typeface="Arial" panose="020B0604020202020204" pitchFamily="34" charset="0"/>
                <a:sym typeface="+mn-ea"/>
              </a:rPr>
              <a:t>Analog and </a:t>
            </a:r>
            <a:r>
              <a:rPr lang="en-US" altLang="zh-CN" sz="1600" dirty="0">
                <a:cs typeface="Arial" panose="020B0604020202020204" pitchFamily="34" charset="0"/>
              </a:rPr>
              <a:t>Mixed</a:t>
            </a:r>
          </a:p>
          <a:p>
            <a:pPr algn="l"/>
            <a:r>
              <a:rPr lang="en-US" altLang="zh-CN" sz="1600" dirty="0">
                <a:cs typeface="Arial" panose="020B0604020202020204" pitchFamily="34" charset="0"/>
              </a:rPr>
              <a:t>-signal design</a:t>
            </a:r>
            <a:endParaRPr lang="zh-CN" altLang="en-US" sz="1600" dirty="0"/>
          </a:p>
        </p:txBody>
      </p:sp>
      <p:sp>
        <p:nvSpPr>
          <p:cNvPr id="35" name="矩形 34"/>
          <p:cNvSpPr/>
          <p:nvPr/>
        </p:nvSpPr>
        <p:spPr>
          <a:xfrm>
            <a:off x="9556818" y="4068571"/>
            <a:ext cx="2602647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1600" dirty="0">
                <a:sym typeface="+mn-ea"/>
              </a:rPr>
              <a:t>More immune to device nonidealities and noises</a:t>
            </a:r>
            <a:endParaRPr lang="zh-CN" altLang="en-US" sz="1600" dirty="0"/>
          </a:p>
          <a:p>
            <a:pPr marL="285750" indent="-285750">
              <a:buFontTx/>
              <a:buChar char="-"/>
            </a:pPr>
            <a:r>
              <a:rPr lang="en-US" altLang="zh-CN" sz="1600" dirty="0"/>
              <a:t>Benefits from CMOS technology scaling </a:t>
            </a:r>
          </a:p>
          <a:p>
            <a:pPr marL="285750" indent="-285750">
              <a:buFontTx/>
              <a:buChar char="-"/>
            </a:pPr>
            <a:r>
              <a:rPr lang="en-US" altLang="zh-CN" sz="1600" dirty="0"/>
              <a:t>Very popular to massive hardware implementation </a:t>
            </a:r>
          </a:p>
        </p:txBody>
      </p:sp>
      <p:sp>
        <p:nvSpPr>
          <p:cNvPr id="40" name="矩形 39"/>
          <p:cNvSpPr/>
          <p:nvPr/>
        </p:nvSpPr>
        <p:spPr>
          <a:xfrm>
            <a:off x="7031393" y="2029467"/>
            <a:ext cx="9124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Causes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cxnSp>
        <p:nvCxnSpPr>
          <p:cNvPr id="43" name="直接箭头连接符 42"/>
          <p:cNvCxnSpPr/>
          <p:nvPr/>
        </p:nvCxnSpPr>
        <p:spPr bwMode="auto">
          <a:xfrm>
            <a:off x="8835946" y="2897662"/>
            <a:ext cx="0" cy="940588"/>
          </a:xfrm>
          <a:prstGeom prst="straightConnector1">
            <a:avLst/>
          </a:prstGeom>
          <a:noFill/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矩形 45"/>
          <p:cNvSpPr/>
          <p:nvPr/>
        </p:nvSpPr>
        <p:spPr>
          <a:xfrm>
            <a:off x="9071824" y="2897570"/>
            <a:ext cx="261112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accent2"/>
                </a:solidFill>
              </a:rPr>
              <a:t>How to make a design choice for hardware implementation?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Introduction (3/5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74108" y="858679"/>
            <a:ext cx="10657184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In the recent research of digital SNN hardware, STDP-based synapses are implemented based on: </a:t>
            </a:r>
            <a:r>
              <a:rPr lang="en-US" altLang="zh-CN" sz="2000" dirty="0">
                <a:solidFill>
                  <a:schemeClr val="accent2"/>
                </a:solidFill>
              </a:rPr>
              <a:t>(1) LUT; (2) Triangular approximation; (3) CORDIC.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400" y="2071115"/>
            <a:ext cx="3888432" cy="179976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340638" y="3929822"/>
            <a:ext cx="259795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/>
              <a:t>(1) Look Up Tables (LUT)</a:t>
            </a:r>
            <a:endParaRPr lang="zh-CN" altLang="en-US" sz="16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85814" y="1952937"/>
            <a:ext cx="2434270" cy="194378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672064" y="3948494"/>
            <a:ext cx="295773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/>
              <a:t>(2) Triangular approximation</a:t>
            </a:r>
            <a:endParaRPr lang="zh-CN" altLang="en-US" sz="16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80176" y="2020229"/>
            <a:ext cx="3494054" cy="180919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13744" y="4413808"/>
            <a:ext cx="2061910" cy="20306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7653" y="4420696"/>
            <a:ext cx="1721424" cy="2026224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2002787" y="6509048"/>
            <a:ext cx="130195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/>
              <a:t>(3) </a:t>
            </a:r>
            <a:r>
              <a:rPr lang="en-US" altLang="zh-CN" sz="1600" dirty="0">
                <a:solidFill>
                  <a:schemeClr val="accent2"/>
                </a:solidFill>
              </a:rPr>
              <a:t>CORDIC</a:t>
            </a:r>
            <a:endParaRPr lang="en-US" altLang="zh-CN" sz="1600" dirty="0">
              <a:solidFill>
                <a:schemeClr val="tx2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254123" y="5025371"/>
            <a:ext cx="2835882" cy="1076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CORDIC gained a lot of interests to implement neuron and synapse circuits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cxnSp>
        <p:nvCxnSpPr>
          <p:cNvPr id="36" name="直接箭头连接符 35"/>
          <p:cNvCxnSpPr/>
          <p:nvPr/>
        </p:nvCxnSpPr>
        <p:spPr bwMode="auto">
          <a:xfrm>
            <a:off x="4481015" y="5445224"/>
            <a:ext cx="606873" cy="0"/>
          </a:xfrm>
          <a:prstGeom prst="straightConnector1">
            <a:avLst/>
          </a:prstGeom>
          <a:noFill/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矩形 15"/>
          <p:cNvSpPr/>
          <p:nvPr/>
        </p:nvSpPr>
        <p:spPr>
          <a:xfrm>
            <a:off x="8184581" y="5025360"/>
            <a:ext cx="3600400" cy="1322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Use </a:t>
            </a:r>
            <a:r>
              <a:rPr lang="en-US" altLang="zh-CN" sz="1600" dirty="0">
                <a:solidFill>
                  <a:schemeClr val="accent2"/>
                </a:solidFill>
              </a:rPr>
              <a:t>simple shift &amp; add operations</a:t>
            </a:r>
            <a:r>
              <a:rPr lang="en-US" altLang="zh-CN" sz="1600" dirty="0"/>
              <a:t> to approximate multiplication and exponentiation</a:t>
            </a:r>
            <a:r>
              <a:rPr lang="en-US" altLang="zh-CN" sz="1600" dirty="0">
                <a:solidFill>
                  <a:schemeClr val="tx1"/>
                </a:solidFill>
              </a:rPr>
              <a:t> in a number of iterations =&gt; </a:t>
            </a:r>
            <a:r>
              <a:rPr lang="en-US" altLang="zh-CN" sz="1600" dirty="0">
                <a:solidFill>
                  <a:schemeClr val="accent2"/>
                </a:solidFill>
              </a:rPr>
              <a:t>More accurate, less costly.</a:t>
            </a:r>
            <a:endParaRPr lang="en-US" altLang="zh-CN" sz="16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Introduction (4/5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63786" y="848818"/>
            <a:ext cx="1065718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Error analysis has also been performed to ensure the model-level accuracy of the proposed CORDIC neuron. </a:t>
            </a:r>
            <a:r>
              <a:rPr lang="en-US" altLang="zh-CN" sz="2000" dirty="0">
                <a:solidFill>
                  <a:srgbClr val="FF0000"/>
                </a:solidFill>
              </a:rPr>
              <a:t>However, there still has some cirical issues: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6851" y="2021137"/>
            <a:ext cx="2713408" cy="19372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36466" y="4085515"/>
            <a:ext cx="6461125" cy="1076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(1) The existing work has </a:t>
            </a:r>
            <a:r>
              <a:rPr lang="en-US" altLang="zh-CN" sz="1600" dirty="0">
                <a:solidFill>
                  <a:srgbClr val="FF0000"/>
                </a:solidFill>
              </a:rPr>
              <a:t>only assessed model-level precision</a:t>
            </a:r>
            <a:r>
              <a:rPr lang="en-US" altLang="zh-CN" sz="1600" dirty="0"/>
              <a:t> and constructed a </a:t>
            </a:r>
            <a:r>
              <a:rPr lang="en-US" altLang="zh-CN" sz="1600" dirty="0">
                <a:solidFill>
                  <a:srgbClr val="FF0000"/>
                </a:solidFill>
              </a:rPr>
              <a:t>relatively simple network </a:t>
            </a:r>
            <a:r>
              <a:rPr lang="en-US" altLang="zh-CN" sz="1600" dirty="0"/>
              <a:t>to demonstrate unsupervised Hebbian learning in terms of weight distribution;</a:t>
            </a:r>
          </a:p>
          <a:p>
            <a:r>
              <a:rPr lang="en-US" altLang="zh-CN" sz="1600" dirty="0"/>
              <a:t>(2) </a:t>
            </a:r>
            <a:r>
              <a:rPr lang="en-US" altLang="zh-CN" sz="1600" dirty="0">
                <a:solidFill>
                  <a:srgbClr val="FF0000"/>
                </a:solidFill>
              </a:rPr>
              <a:t>STDP learning speed has not been evaluated.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31955" y="2084046"/>
            <a:ext cx="2631510" cy="78342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24461" y="2994650"/>
            <a:ext cx="2631510" cy="868172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6912806" y="4085515"/>
            <a:ext cx="4480560" cy="1076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(3) The precision evaluation in the existing works has </a:t>
            </a:r>
            <a:r>
              <a:rPr lang="en-US" altLang="zh-CN" sz="1600" dirty="0">
                <a:solidFill>
                  <a:srgbClr val="FF0000"/>
                </a:solidFill>
              </a:rPr>
              <a:t>only analyzed the local spiking-train errors instead of network-level accuracy</a:t>
            </a:r>
            <a:r>
              <a:rPr lang="en-US" altLang="zh-CN" sz="1600" dirty="0"/>
              <a:t> with respect to learning results.</a:t>
            </a:r>
            <a:endParaRPr lang="zh-CN" altLang="en-US" sz="1600" dirty="0"/>
          </a:p>
        </p:txBody>
      </p:sp>
      <p:sp>
        <p:nvSpPr>
          <p:cNvPr id="3" name="矩形 2"/>
          <p:cNvSpPr/>
          <p:nvPr/>
        </p:nvSpPr>
        <p:spPr>
          <a:xfrm>
            <a:off x="658177" y="5484232"/>
            <a:ext cx="1087564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accent2"/>
                </a:solidFill>
              </a:rPr>
              <a:t>In summary, hardware effieicny including learning performance and energy efficiency of CORDIC-based SNN design has not been sysmtematically studied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Introduction (5/5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67279" y="761722"/>
            <a:ext cx="10657184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This study proposes a systematic design and evaluation method of CORDIC-based SNN, from </a:t>
            </a:r>
            <a:r>
              <a:rPr lang="en-US" altLang="zh-CN" sz="2000" dirty="0">
                <a:solidFill>
                  <a:schemeClr val="accent2"/>
                </a:solidFill>
              </a:rPr>
              <a:t>theoretical CORDIC-level error analysis</a:t>
            </a:r>
            <a:r>
              <a:rPr lang="en-US" altLang="zh-CN" sz="2000" dirty="0"/>
              <a:t> to </a:t>
            </a:r>
            <a:r>
              <a:rPr lang="en-US" altLang="zh-CN" sz="2000" dirty="0">
                <a:solidFill>
                  <a:schemeClr val="accent2"/>
                </a:solidFill>
              </a:rPr>
              <a:t>application-level learning performance</a:t>
            </a:r>
            <a:r>
              <a:rPr lang="en-US" altLang="zh-CN" sz="2000" dirty="0"/>
              <a:t> on MNIST dataset.</a:t>
            </a:r>
            <a:endParaRPr lang="zh-CN" altLang="en-US" sz="2000" dirty="0"/>
          </a:p>
        </p:txBody>
      </p:sp>
      <p:grpSp>
        <p:nvGrpSpPr>
          <p:cNvPr id="3" name="组合 2"/>
          <p:cNvGrpSpPr/>
          <p:nvPr/>
        </p:nvGrpSpPr>
        <p:grpSpPr>
          <a:xfrm>
            <a:off x="623392" y="1767831"/>
            <a:ext cx="4801444" cy="4768195"/>
            <a:chOff x="1322" y="3132"/>
            <a:chExt cx="7561" cy="7509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1322" y="3132"/>
            <a:ext cx="7561" cy="6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1" name="Visio" r:id="rId4" imgW="2479040" imgH="2098675" progId="Visio.Drawing.15">
                    <p:embed/>
                  </p:oleObj>
                </mc:Choice>
                <mc:Fallback>
                  <p:oleObj name="Visio" r:id="rId4" imgW="2479040" imgH="2098675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2" y="3132"/>
                          <a:ext cx="7561" cy="637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矩形 8"/>
            <p:cNvSpPr/>
            <p:nvPr/>
          </p:nvSpPr>
          <p:spPr>
            <a:xfrm>
              <a:off x="2019" y="9623"/>
              <a:ext cx="6167" cy="101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800" dirty="0"/>
                <a:t>Design and evaluation flow of the </a:t>
              </a:r>
            </a:p>
            <a:p>
              <a:r>
                <a:rPr lang="en-US" altLang="zh-CN" sz="1800" dirty="0"/>
                <a:t>proposed CORDIC SNN</a:t>
              </a:r>
            </a:p>
          </p:txBody>
        </p:sp>
      </p:grpSp>
      <p:sp>
        <p:nvSpPr>
          <p:cNvPr id="19" name="矩形 18"/>
          <p:cNvSpPr/>
          <p:nvPr/>
        </p:nvSpPr>
        <p:spPr>
          <a:xfrm>
            <a:off x="5674396" y="2197074"/>
            <a:ext cx="5500507" cy="3692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chemeClr val="accent2"/>
                </a:solidFill>
              </a:rPr>
              <a:t>(1)</a:t>
            </a:r>
            <a:r>
              <a:rPr lang="en-US" altLang="zh-CN" sz="1800" dirty="0">
                <a:solidFill>
                  <a:schemeClr val="tx2"/>
                </a:solidFill>
              </a:rPr>
              <a:t> </a:t>
            </a:r>
            <a:r>
              <a:rPr lang="en-US" altLang="zh-CN" sz="1800" dirty="0">
                <a:solidFill>
                  <a:schemeClr val="accent2"/>
                </a:solidFill>
                <a:sym typeface="+mn-ea"/>
              </a:rPr>
              <a:t>Optimal CORDIC type and lowest bit-width precision  can be identified</a:t>
            </a:r>
            <a:r>
              <a:rPr lang="en-US" altLang="zh-CN" sz="1800" dirty="0">
                <a:solidFill>
                  <a:schemeClr val="tx2"/>
                </a:solidFill>
                <a:sym typeface="+mn-ea"/>
              </a:rPr>
              <a:t>, </a:t>
            </a:r>
            <a:r>
              <a:rPr lang="en-US" altLang="zh-CN" sz="1800" dirty="0">
                <a:solidFill>
                  <a:schemeClr val="tx1"/>
                </a:solidFill>
                <a:sym typeface="+mn-ea"/>
              </a:rPr>
              <a:t>b</a:t>
            </a:r>
            <a:r>
              <a:rPr lang="en-US" altLang="zh-CN" sz="1800" dirty="0">
                <a:solidFill>
                  <a:schemeClr val="tx1"/>
                </a:solidFill>
              </a:rPr>
              <a:t>y trading affordable performance loss and hardware overhead for overall SNN hardware efficiency;</a:t>
            </a:r>
          </a:p>
          <a:p>
            <a:endParaRPr lang="en-US" altLang="zh-CN" sz="1800" dirty="0">
              <a:solidFill>
                <a:schemeClr val="tx1"/>
              </a:solidFill>
            </a:endParaRPr>
          </a:p>
          <a:p>
            <a:r>
              <a:rPr lang="en-US" altLang="zh-CN" sz="1800" dirty="0">
                <a:solidFill>
                  <a:schemeClr val="accent2"/>
                </a:solidFill>
              </a:rPr>
              <a:t>(2) A reconfigurable SNN design </a:t>
            </a:r>
            <a:r>
              <a:rPr lang="en-US" altLang="zh-CN" sz="1800" dirty="0">
                <a:solidFill>
                  <a:schemeClr val="tx1"/>
                </a:solidFill>
              </a:rPr>
              <a:t>based on selected 8-bit fast-convergence CORDIC in [21]</a:t>
            </a:r>
            <a:r>
              <a:rPr lang="en-US" altLang="zh-CN" sz="1800" dirty="0">
                <a:solidFill>
                  <a:schemeClr val="accent2"/>
                </a:solidFill>
              </a:rPr>
              <a:t> is presented;  </a:t>
            </a:r>
          </a:p>
          <a:p>
            <a:endParaRPr lang="en-US" altLang="zh-CN" sz="1800" dirty="0">
              <a:solidFill>
                <a:schemeClr val="accent2"/>
              </a:solidFill>
            </a:endParaRPr>
          </a:p>
          <a:p>
            <a:r>
              <a:rPr lang="en-US" altLang="zh-CN" sz="1800" dirty="0">
                <a:solidFill>
                  <a:schemeClr val="accent2"/>
                </a:solidFill>
              </a:rPr>
              <a:t>(3) The FPGA results confirms that the propsoed SNN design outperformas the existing methods </a:t>
            </a:r>
            <a:r>
              <a:rPr lang="en-US" altLang="zh-CN" sz="1800" dirty="0">
                <a:solidFill>
                  <a:schemeClr val="tx1"/>
                </a:solidFill>
              </a:rPr>
              <a:t>in terms of hardware efficiency, STDP-based learning performance and energy efficiency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CORDIC in Spiking Neural Networks (1/4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88129" y="876399"/>
            <a:ext cx="48157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Arial Unicode MS"/>
                <a:cs typeface="Arial" panose="020B0604020202020204" pitchFamily="34" charset="0"/>
              </a:rPr>
              <a:t>Network Model &amp; Learning Rule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03512" y="1556792"/>
          <a:ext cx="4727972" cy="4620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6" name="Visio" r:id="rId4" imgW="6505575" imgH="6411595" progId="Visio.Drawing.15">
                  <p:embed/>
                </p:oleObj>
              </mc:Choice>
              <mc:Fallback>
                <p:oleObj name="Visio" r:id="rId4" imgW="6505575" imgH="64115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556792"/>
                        <a:ext cx="4727972" cy="4620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617346" y="6291197"/>
            <a:ext cx="48141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/>
              <a:t>SNN architecture and working mechanism</a:t>
            </a:r>
            <a:endParaRPr lang="zh-CN" altLang="en-US" sz="1800" dirty="0"/>
          </a:p>
        </p:txBody>
      </p:sp>
      <p:sp>
        <p:nvSpPr>
          <p:cNvPr id="12" name="文本框 11"/>
          <p:cNvSpPr txBox="1"/>
          <p:nvPr/>
        </p:nvSpPr>
        <p:spPr>
          <a:xfrm>
            <a:off x="6744072" y="3068960"/>
            <a:ext cx="499323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Advantages:</a:t>
            </a:r>
          </a:p>
          <a:p>
            <a:pPr marL="285750" indent="-285750">
              <a:buFontTx/>
              <a:buChar char="-"/>
            </a:pPr>
            <a:r>
              <a:rPr lang="en-US" altLang="zh-CN" sz="2000" dirty="0"/>
              <a:t>High accuracy over MNIST dataset (95%)</a:t>
            </a:r>
          </a:p>
          <a:p>
            <a:pPr marL="285750" indent="-285750">
              <a:buFontTx/>
              <a:buChar char="-"/>
            </a:pPr>
            <a:r>
              <a:rPr lang="en-US" altLang="zh-CN" sz="2000" dirty="0"/>
              <a:t>Biological plausibility</a:t>
            </a:r>
          </a:p>
          <a:p>
            <a:pPr marL="285750" indent="-285750">
              <a:buFontTx/>
              <a:buChar char="-"/>
            </a:pPr>
            <a:r>
              <a:rPr lang="en-US" altLang="zh-CN" sz="2000" dirty="0"/>
              <a:t>Online learning -&gt; On-chip learning</a:t>
            </a:r>
          </a:p>
          <a:p>
            <a:pPr marL="285750" indent="-285750">
              <a:buFontTx/>
              <a:buChar char="-"/>
            </a:pPr>
            <a:r>
              <a:rPr lang="en-US" altLang="zh-CN" sz="2000" dirty="0"/>
              <a:t>Including exponential calculations -&gt; CORDIC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t>CORDIC in Spiking Neural Networks (2/4)</a:t>
            </a:r>
            <a:endParaRPr lang="en-US" altLang="ja-JP" dirty="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88129" y="908720"/>
            <a:ext cx="48157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Arial Unicode MS"/>
                <a:cs typeface="Arial" panose="020B0604020202020204" pitchFamily="34" charset="0"/>
              </a:rPr>
              <a:t>Network Model &amp; Learning Rule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352" y="1954063"/>
            <a:ext cx="7447403" cy="427215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7785722" y="2658978"/>
            <a:ext cx="424847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1800" dirty="0"/>
              <a:t>With comparable classification accuracies (up to 95%), the selected STDP rule involves exponentiation, which is less complex than the other STDP variants based on power-law functions.</a:t>
            </a:r>
          </a:p>
          <a:p>
            <a:pPr marL="285750" indent="-285750">
              <a:buFontTx/>
              <a:buChar char="-"/>
            </a:pPr>
            <a:endParaRPr lang="en-US" altLang="zh-CN" sz="18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altLang="zh-CN" sz="1800" dirty="0">
                <a:solidFill>
                  <a:srgbClr val="FF0000"/>
                </a:solidFill>
              </a:rPr>
              <a:t>The exponentiation is implemented with CORDIC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9900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CAAA"/>
      </a:accent5>
      <a:accent6>
        <a:srgbClr val="0000E7"/>
      </a:accent6>
      <a:hlink>
        <a:srgbClr val="FF0000"/>
      </a:hlink>
      <a:folHlink>
        <a:srgbClr val="96969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7</TotalTime>
  <Words>1134</Words>
  <Application>Microsoft Office PowerPoint</Application>
  <PresentationFormat>宽屏</PresentationFormat>
  <Paragraphs>145</Paragraphs>
  <Slides>18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0" baseType="lpstr">
      <vt:lpstr>Arial Unicode MS</vt:lpstr>
      <vt:lpstr>맑은 고딕</vt:lpstr>
      <vt:lpstr>ＭＳ Ｐゴシック</vt:lpstr>
      <vt:lpstr>PMingLiU</vt:lpstr>
      <vt:lpstr>Times-Roman</vt:lpstr>
      <vt:lpstr>等线</vt:lpstr>
      <vt:lpstr>宋体</vt:lpstr>
      <vt:lpstr>微软雅黑</vt:lpstr>
      <vt:lpstr>Arial</vt:lpstr>
      <vt:lpstr>Times New Roman</vt:lpstr>
      <vt:lpstr>Default Design</vt:lpstr>
      <vt:lpstr>Visio</vt:lpstr>
      <vt:lpstr>PowerPoint 演示文稿</vt:lpstr>
      <vt:lpstr>Outline</vt:lpstr>
      <vt:lpstr>Introduction (1/5)</vt:lpstr>
      <vt:lpstr>Introduction (2/5)</vt:lpstr>
      <vt:lpstr>Introduction (3/5)</vt:lpstr>
      <vt:lpstr>Introduction (4/5)</vt:lpstr>
      <vt:lpstr>Introduction (5/5)</vt:lpstr>
      <vt:lpstr>CORDIC in Spiking Neural Networks (1/4)</vt:lpstr>
      <vt:lpstr>CORDIC in Spiking Neural Networks (2/4)</vt:lpstr>
      <vt:lpstr>CORDIC in Spiking Neural Networks (3/4)</vt:lpstr>
      <vt:lpstr>CORDIC in Spiking Neural Networks (4/4)</vt:lpstr>
      <vt:lpstr>Hardware Design and Implementation (1/3)</vt:lpstr>
      <vt:lpstr>Hardware Design and Implementation (2/3)</vt:lpstr>
      <vt:lpstr>Hardware Design and Implementation (3/3)</vt:lpstr>
      <vt:lpstr>Implementation Results and Discussion (1/3)</vt:lpstr>
      <vt:lpstr>Implementation Results and Discussion (2/3)</vt:lpstr>
      <vt:lpstr>Implementation Results and Discussion (3/3)</vt:lpstr>
      <vt:lpstr>Conclusion</vt:lpstr>
    </vt:vector>
  </TitlesOfParts>
  <Company>A-SSCC 2005 TPC chai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preparation</dc:title>
  <dc:creator>Takayasu Sakurai</dc:creator>
  <cp:lastModifiedBy>吴 加隽</cp:lastModifiedBy>
  <cp:revision>1010</cp:revision>
  <cp:lastPrinted>2000-02-16T19:06:00Z</cp:lastPrinted>
  <dcterms:created xsi:type="dcterms:W3CDTF">1999-04-05T18:00:00Z</dcterms:created>
  <dcterms:modified xsi:type="dcterms:W3CDTF">2021-06-16T03:17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